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5B7B8C" w14:textId="77777777" w:rsidR="00321E21" w:rsidRPr="00F50FB4" w:rsidRDefault="00F562A0">
      <w:pPr>
        <w:jc w:val="center"/>
        <w:rPr>
          <w:b/>
          <w:sz w:val="24"/>
        </w:rPr>
      </w:pPr>
      <w:r w:rsidRPr="00F50FB4">
        <w:rPr>
          <w:b/>
          <w:sz w:val="24"/>
        </w:rPr>
        <w:t>FICHA GENERAL</w:t>
      </w:r>
    </w:p>
    <w:p w14:paraId="579F6B92" w14:textId="02439BD3" w:rsidR="00321E21" w:rsidRPr="00F50FB4" w:rsidRDefault="00F562A0">
      <w:pPr>
        <w:jc w:val="center"/>
        <w:rPr>
          <w:b/>
          <w:sz w:val="24"/>
        </w:rPr>
      </w:pPr>
      <w:bookmarkStart w:id="0" w:name="_dx_frag_StartFragment"/>
      <w:bookmarkEnd w:id="0"/>
      <w:r w:rsidRPr="00F50FB4">
        <w:rPr>
          <w:b/>
          <w:sz w:val="24"/>
        </w:rPr>
        <w:t>GRUPO DE INVESTIGACIÓN</w:t>
      </w:r>
      <w:bookmarkStart w:id="1" w:name="_dx_frag_EndFragment"/>
      <w:bookmarkEnd w:id="1"/>
      <w:r w:rsidR="00302793" w:rsidRPr="00F50FB4">
        <w:rPr>
          <w:b/>
          <w:sz w:val="24"/>
        </w:rPr>
        <w:t>, INVESTIGACIÓN-CREACIÓN E INNOVACIÓN</w:t>
      </w:r>
    </w:p>
    <w:p w14:paraId="19EEA558" w14:textId="77777777" w:rsidR="00321E21" w:rsidRPr="00F50FB4" w:rsidRDefault="00321E21">
      <w:pPr>
        <w:jc w:val="center"/>
      </w:pPr>
    </w:p>
    <w:p w14:paraId="75BAC4CD" w14:textId="77777777" w:rsidR="00321E21" w:rsidRPr="00F50FB4" w:rsidRDefault="00321E21"/>
    <w:p w14:paraId="191CF42C" w14:textId="77777777" w:rsidR="00321E21" w:rsidRPr="00F50FB4" w:rsidRDefault="00F562A0">
      <w:pPr>
        <w:rPr>
          <w:b/>
        </w:rPr>
      </w:pPr>
      <w:r w:rsidRPr="00F50FB4">
        <w:rPr>
          <w:b/>
        </w:rPr>
        <w:t xml:space="preserve">1. GENERALIDADES DEL GRUPO DE INVESTIGACIÓN </w:t>
      </w:r>
    </w:p>
    <w:p w14:paraId="06CFEDAA" w14:textId="77777777" w:rsidR="00321E21" w:rsidRPr="00F50FB4" w:rsidRDefault="00321E21">
      <w:pPr>
        <w:rPr>
          <w:b/>
        </w:rPr>
      </w:pPr>
    </w:p>
    <w:tbl>
      <w:tblPr>
        <w:tblStyle w:val="Tablabsica1"/>
        <w:tblW w:w="9906" w:type="dxa"/>
        <w:tblLayout w:type="fixed"/>
        <w:tblLook w:val="04A0" w:firstRow="1" w:lastRow="0" w:firstColumn="1" w:lastColumn="0" w:noHBand="0" w:noVBand="1"/>
      </w:tblPr>
      <w:tblGrid>
        <w:gridCol w:w="2593"/>
        <w:gridCol w:w="7313"/>
      </w:tblGrid>
      <w:tr w:rsidR="00F50FB4" w:rsidRPr="00F50FB4" w14:paraId="026B941E" w14:textId="77777777" w:rsidTr="00DA6047">
        <w:tc>
          <w:tcPr>
            <w:tcW w:w="2593" w:type="dxa"/>
            <w:vAlign w:val="center"/>
          </w:tcPr>
          <w:p w14:paraId="71DD56A4" w14:textId="77777777" w:rsidR="00321E21" w:rsidRPr="00F50FB4" w:rsidRDefault="00F562A0" w:rsidP="00DA6047">
            <w:pPr>
              <w:rPr>
                <w:b/>
              </w:rPr>
            </w:pPr>
            <w:bookmarkStart w:id="2" w:name="_Hlk152318433"/>
            <w:r w:rsidRPr="00F50FB4">
              <w:rPr>
                <w:b/>
              </w:rPr>
              <w:t xml:space="preserve">Nombre del grupo </w:t>
            </w:r>
          </w:p>
        </w:tc>
        <w:tc>
          <w:tcPr>
            <w:tcW w:w="7313" w:type="dxa"/>
          </w:tcPr>
          <w:p w14:paraId="5351C125" w14:textId="71B63812" w:rsidR="00321E21" w:rsidRPr="00F50FB4" w:rsidRDefault="00321E21">
            <w:pPr>
              <w:jc w:val="both"/>
              <w:rPr>
                <w:b/>
              </w:rPr>
            </w:pPr>
          </w:p>
        </w:tc>
      </w:tr>
      <w:tr w:rsidR="00F50FB4" w:rsidRPr="00F50FB4" w14:paraId="3259AE45" w14:textId="77777777" w:rsidTr="00DA6047">
        <w:tc>
          <w:tcPr>
            <w:tcW w:w="2593" w:type="dxa"/>
            <w:shd w:val="clear" w:color="auto" w:fill="auto"/>
            <w:vAlign w:val="center"/>
          </w:tcPr>
          <w:p w14:paraId="741DF70C" w14:textId="77777777" w:rsidR="00321E21" w:rsidRPr="00D7754D" w:rsidRDefault="00F562A0" w:rsidP="00DA6047">
            <w:pPr>
              <w:rPr>
                <w:b/>
              </w:rPr>
            </w:pPr>
            <w:r w:rsidRPr="00D7754D">
              <w:rPr>
                <w:b/>
              </w:rPr>
              <w:t xml:space="preserve">Código GrupLAC </w:t>
            </w:r>
          </w:p>
        </w:tc>
        <w:tc>
          <w:tcPr>
            <w:tcW w:w="7313" w:type="dxa"/>
          </w:tcPr>
          <w:p w14:paraId="3C9B7163" w14:textId="7691FEA3" w:rsidR="00321E21" w:rsidRPr="00F50FB4" w:rsidRDefault="00321E21">
            <w:pPr>
              <w:jc w:val="both"/>
            </w:pPr>
          </w:p>
        </w:tc>
      </w:tr>
      <w:tr w:rsidR="00F50FB4" w:rsidRPr="00F50FB4" w14:paraId="6DD0123D" w14:textId="77777777" w:rsidTr="00DA6047">
        <w:tc>
          <w:tcPr>
            <w:tcW w:w="2593" w:type="dxa"/>
            <w:shd w:val="clear" w:color="auto" w:fill="auto"/>
            <w:vAlign w:val="center"/>
          </w:tcPr>
          <w:p w14:paraId="768CC330" w14:textId="36E617F5" w:rsidR="008A43BC" w:rsidRPr="00D7754D" w:rsidRDefault="008A43BC" w:rsidP="00DA6047">
            <w:pPr>
              <w:rPr>
                <w:b/>
              </w:rPr>
            </w:pPr>
            <w:r w:rsidRPr="00D7754D">
              <w:rPr>
                <w:b/>
              </w:rPr>
              <w:t xml:space="preserve">Correo </w:t>
            </w:r>
            <w:r w:rsidR="00783EBA">
              <w:rPr>
                <w:b/>
              </w:rPr>
              <w:t>e</w:t>
            </w:r>
            <w:r w:rsidRPr="00D7754D">
              <w:rPr>
                <w:b/>
              </w:rPr>
              <w:t>lectrónico</w:t>
            </w:r>
          </w:p>
        </w:tc>
        <w:tc>
          <w:tcPr>
            <w:tcW w:w="7313" w:type="dxa"/>
          </w:tcPr>
          <w:p w14:paraId="112905CC" w14:textId="77777777" w:rsidR="008A43BC" w:rsidRPr="00F50FB4" w:rsidRDefault="008A43BC">
            <w:pPr>
              <w:jc w:val="both"/>
            </w:pPr>
          </w:p>
        </w:tc>
      </w:tr>
      <w:tr w:rsidR="00F50FB4" w:rsidRPr="00F50FB4" w14:paraId="49BB31F2" w14:textId="77777777" w:rsidTr="00DA6047">
        <w:tc>
          <w:tcPr>
            <w:tcW w:w="2593" w:type="dxa"/>
            <w:shd w:val="clear" w:color="auto" w:fill="auto"/>
            <w:vAlign w:val="center"/>
          </w:tcPr>
          <w:p w14:paraId="2C83ADFF" w14:textId="1302C54C" w:rsidR="008A43BC" w:rsidRPr="00D7754D" w:rsidRDefault="008A43BC" w:rsidP="00DA6047">
            <w:pPr>
              <w:rPr>
                <w:b/>
              </w:rPr>
            </w:pPr>
            <w:r w:rsidRPr="00D7754D">
              <w:rPr>
                <w:b/>
              </w:rPr>
              <w:t>Fecha de institucionalización</w:t>
            </w:r>
          </w:p>
        </w:tc>
        <w:tc>
          <w:tcPr>
            <w:tcW w:w="7313" w:type="dxa"/>
          </w:tcPr>
          <w:p w14:paraId="52B6CBF4" w14:textId="77777777" w:rsidR="008A43BC" w:rsidRPr="00F50FB4" w:rsidRDefault="008A43BC">
            <w:pPr>
              <w:jc w:val="both"/>
            </w:pPr>
          </w:p>
        </w:tc>
      </w:tr>
      <w:tr w:rsidR="00F50FB4" w:rsidRPr="00F50FB4" w14:paraId="0611361B" w14:textId="77777777" w:rsidTr="00DA6047">
        <w:tc>
          <w:tcPr>
            <w:tcW w:w="2593" w:type="dxa"/>
            <w:shd w:val="clear" w:color="auto" w:fill="auto"/>
            <w:vAlign w:val="center"/>
          </w:tcPr>
          <w:p w14:paraId="059F514D" w14:textId="6645DA59" w:rsidR="00577AD1" w:rsidRPr="00D7754D" w:rsidRDefault="00577AD1" w:rsidP="00DA6047">
            <w:pPr>
              <w:rPr>
                <w:b/>
              </w:rPr>
            </w:pPr>
            <w:r w:rsidRPr="00D7754D">
              <w:rPr>
                <w:b/>
              </w:rPr>
              <w:t>URL GrupLAC</w:t>
            </w:r>
          </w:p>
        </w:tc>
        <w:tc>
          <w:tcPr>
            <w:tcW w:w="7313" w:type="dxa"/>
          </w:tcPr>
          <w:p w14:paraId="4BFEB922" w14:textId="77777777" w:rsidR="00577AD1" w:rsidRPr="00F50FB4" w:rsidRDefault="00577AD1">
            <w:pPr>
              <w:jc w:val="both"/>
            </w:pPr>
          </w:p>
        </w:tc>
      </w:tr>
      <w:tr w:rsidR="00F50FB4" w:rsidRPr="00F50FB4" w14:paraId="1FAD3A4E" w14:textId="77777777" w:rsidTr="00DA6047">
        <w:tc>
          <w:tcPr>
            <w:tcW w:w="2593" w:type="dxa"/>
            <w:shd w:val="clear" w:color="auto" w:fill="auto"/>
            <w:vAlign w:val="center"/>
          </w:tcPr>
          <w:p w14:paraId="39DB1783" w14:textId="0A9CD820" w:rsidR="00577AD1" w:rsidRPr="00D7754D" w:rsidRDefault="00577AD1" w:rsidP="00DA6047">
            <w:pPr>
              <w:rPr>
                <w:b/>
              </w:rPr>
            </w:pPr>
            <w:r w:rsidRPr="00D7754D">
              <w:rPr>
                <w:b/>
              </w:rPr>
              <w:t xml:space="preserve">URL </w:t>
            </w:r>
            <w:r w:rsidR="00767F8C">
              <w:rPr>
                <w:b/>
              </w:rPr>
              <w:t>p</w:t>
            </w:r>
            <w:r w:rsidRPr="00D7754D">
              <w:rPr>
                <w:b/>
              </w:rPr>
              <w:t xml:space="preserve">ágina </w:t>
            </w:r>
            <w:r w:rsidR="00767F8C">
              <w:rPr>
                <w:b/>
              </w:rPr>
              <w:t>w</w:t>
            </w:r>
            <w:r w:rsidRPr="00D7754D">
              <w:rPr>
                <w:b/>
              </w:rPr>
              <w:t>eb</w:t>
            </w:r>
          </w:p>
        </w:tc>
        <w:tc>
          <w:tcPr>
            <w:tcW w:w="7313" w:type="dxa"/>
          </w:tcPr>
          <w:p w14:paraId="2521E079" w14:textId="77777777" w:rsidR="00577AD1" w:rsidRPr="00F50FB4" w:rsidRDefault="00577AD1">
            <w:pPr>
              <w:jc w:val="both"/>
            </w:pPr>
          </w:p>
        </w:tc>
      </w:tr>
      <w:tr w:rsidR="00F50FB4" w:rsidRPr="00F50FB4" w14:paraId="3364144A" w14:textId="77777777" w:rsidTr="00DA6047">
        <w:tc>
          <w:tcPr>
            <w:tcW w:w="2593" w:type="dxa"/>
            <w:shd w:val="clear" w:color="auto" w:fill="auto"/>
            <w:vAlign w:val="center"/>
          </w:tcPr>
          <w:p w14:paraId="357F5599" w14:textId="1F0831ED" w:rsidR="00321E21" w:rsidRPr="00D7754D" w:rsidRDefault="00F562A0" w:rsidP="00DA6047">
            <w:pPr>
              <w:rPr>
                <w:b/>
              </w:rPr>
            </w:pPr>
            <w:r w:rsidRPr="00D7754D">
              <w:rPr>
                <w:b/>
              </w:rPr>
              <w:t xml:space="preserve">Acrónimo </w:t>
            </w:r>
            <w:r w:rsidR="00577AD1" w:rsidRPr="00D7754D">
              <w:rPr>
                <w:b/>
              </w:rPr>
              <w:t>/</w:t>
            </w:r>
            <w:r w:rsidR="00767F8C">
              <w:rPr>
                <w:b/>
              </w:rPr>
              <w:t>s</w:t>
            </w:r>
            <w:r w:rsidR="00577AD1" w:rsidRPr="00D7754D">
              <w:rPr>
                <w:b/>
              </w:rPr>
              <w:t>iglas</w:t>
            </w:r>
          </w:p>
        </w:tc>
        <w:tc>
          <w:tcPr>
            <w:tcW w:w="7313" w:type="dxa"/>
          </w:tcPr>
          <w:p w14:paraId="7103A1D3" w14:textId="59E2B19E" w:rsidR="00321E21" w:rsidRPr="00F50FB4" w:rsidRDefault="00321E21">
            <w:pPr>
              <w:jc w:val="both"/>
            </w:pPr>
          </w:p>
        </w:tc>
      </w:tr>
      <w:tr w:rsidR="00F50FB4" w:rsidRPr="00F50FB4" w14:paraId="33CF41C8" w14:textId="77777777" w:rsidTr="00DA6047">
        <w:tc>
          <w:tcPr>
            <w:tcW w:w="2593" w:type="dxa"/>
            <w:shd w:val="clear" w:color="auto" w:fill="auto"/>
            <w:vAlign w:val="center"/>
          </w:tcPr>
          <w:p w14:paraId="67AA3E17" w14:textId="39FC6DC8" w:rsidR="00D2784E" w:rsidRPr="00D7754D" w:rsidRDefault="00D2784E" w:rsidP="00DA6047">
            <w:pPr>
              <w:rPr>
                <w:b/>
              </w:rPr>
            </w:pPr>
            <w:r w:rsidRPr="00D7754D">
              <w:rPr>
                <w:b/>
              </w:rPr>
              <w:t>Interfacultad</w:t>
            </w:r>
          </w:p>
        </w:tc>
        <w:tc>
          <w:tcPr>
            <w:tcW w:w="7313" w:type="dxa"/>
          </w:tcPr>
          <w:p w14:paraId="3C1DD31E" w14:textId="392BAEE3" w:rsidR="005E4781" w:rsidRPr="00F50FB4" w:rsidRDefault="00062EAE">
            <w:pPr>
              <w:jc w:val="both"/>
            </w:pPr>
            <w:sdt>
              <w:sdtPr>
                <w:id w:val="17731254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E4781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D2784E" w:rsidRPr="00F50FB4">
              <w:t>Si</w:t>
            </w:r>
          </w:p>
          <w:p w14:paraId="091CE023" w14:textId="52624B9D" w:rsidR="005E4781" w:rsidRPr="00F50FB4" w:rsidRDefault="00062EAE">
            <w:pPr>
              <w:jc w:val="both"/>
            </w:pPr>
            <w:sdt>
              <w:sdtPr>
                <w:id w:val="312140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E4781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D2784E" w:rsidRPr="00F50FB4">
              <w:t>No</w:t>
            </w:r>
          </w:p>
        </w:tc>
      </w:tr>
      <w:tr w:rsidR="00F50FB4" w:rsidRPr="00F50FB4" w14:paraId="55D70E2E" w14:textId="77777777" w:rsidTr="00DA6047">
        <w:tc>
          <w:tcPr>
            <w:tcW w:w="2593" w:type="dxa"/>
            <w:shd w:val="clear" w:color="auto" w:fill="auto"/>
            <w:vAlign w:val="center"/>
          </w:tcPr>
          <w:p w14:paraId="216B1F72" w14:textId="216D1B1F" w:rsidR="005E4781" w:rsidRPr="00D7754D" w:rsidRDefault="005E4781" w:rsidP="00DA6047">
            <w:pPr>
              <w:rPr>
                <w:b/>
              </w:rPr>
            </w:pPr>
            <w:r w:rsidRPr="00D7754D">
              <w:rPr>
                <w:b/>
              </w:rPr>
              <w:t>Facultad(es)</w:t>
            </w:r>
          </w:p>
        </w:tc>
        <w:tc>
          <w:tcPr>
            <w:tcW w:w="7313" w:type="dxa"/>
          </w:tcPr>
          <w:p w14:paraId="25A2139C" w14:textId="1FA72749" w:rsidR="005E4781" w:rsidRPr="00F50FB4" w:rsidRDefault="005E4781" w:rsidP="005E4781">
            <w:pPr>
              <w:jc w:val="both"/>
            </w:pPr>
          </w:p>
        </w:tc>
      </w:tr>
      <w:tr w:rsidR="00F50FB4" w:rsidRPr="00F50FB4" w14:paraId="059F66D9" w14:textId="77777777" w:rsidTr="00DA6047">
        <w:tc>
          <w:tcPr>
            <w:tcW w:w="2593" w:type="dxa"/>
            <w:shd w:val="clear" w:color="auto" w:fill="auto"/>
            <w:vAlign w:val="center"/>
          </w:tcPr>
          <w:p w14:paraId="3647D1A1" w14:textId="73010268" w:rsidR="005E4781" w:rsidRPr="00D7754D" w:rsidRDefault="005E4781" w:rsidP="00DA6047">
            <w:pPr>
              <w:rPr>
                <w:b/>
              </w:rPr>
            </w:pPr>
            <w:r w:rsidRPr="00D7754D">
              <w:rPr>
                <w:b/>
              </w:rPr>
              <w:t xml:space="preserve">Proyecto(s) Curricular(es) </w:t>
            </w:r>
          </w:p>
        </w:tc>
        <w:tc>
          <w:tcPr>
            <w:tcW w:w="7313" w:type="dxa"/>
          </w:tcPr>
          <w:p w14:paraId="7C41DBEF" w14:textId="64875D61" w:rsidR="005E4781" w:rsidRPr="00F50FB4" w:rsidRDefault="005E4781" w:rsidP="005E4781">
            <w:pPr>
              <w:jc w:val="both"/>
            </w:pPr>
          </w:p>
        </w:tc>
      </w:tr>
      <w:tr w:rsidR="00F50FB4" w:rsidRPr="00F50FB4" w14:paraId="2989752C" w14:textId="77777777" w:rsidTr="00DA6047">
        <w:tc>
          <w:tcPr>
            <w:tcW w:w="2593" w:type="dxa"/>
            <w:shd w:val="clear" w:color="auto" w:fill="auto"/>
            <w:vAlign w:val="center"/>
          </w:tcPr>
          <w:p w14:paraId="4AE01983" w14:textId="2B4EF3AE" w:rsidR="005E4781" w:rsidRPr="00D7754D" w:rsidRDefault="005E4781" w:rsidP="00DA6047">
            <w:pPr>
              <w:rPr>
                <w:b/>
              </w:rPr>
            </w:pPr>
            <w:r w:rsidRPr="00D7754D">
              <w:rPr>
                <w:b/>
              </w:rPr>
              <w:t xml:space="preserve">Interinstitucional </w:t>
            </w:r>
          </w:p>
        </w:tc>
        <w:tc>
          <w:tcPr>
            <w:tcW w:w="7313" w:type="dxa"/>
          </w:tcPr>
          <w:p w14:paraId="0AFA3940" w14:textId="77777777" w:rsidR="005E4781" w:rsidRPr="00F50FB4" w:rsidRDefault="00062EAE" w:rsidP="005E4781">
            <w:pPr>
              <w:jc w:val="both"/>
            </w:pPr>
            <w:sdt>
              <w:sdtPr>
                <w:id w:val="15571955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E4781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5E4781" w:rsidRPr="00F50FB4">
              <w:t>Si</w:t>
            </w:r>
          </w:p>
          <w:p w14:paraId="123F82CC" w14:textId="3C730BDD" w:rsidR="005E4781" w:rsidRPr="00F50FB4" w:rsidRDefault="00062EAE" w:rsidP="005E4781">
            <w:pPr>
              <w:jc w:val="both"/>
            </w:pPr>
            <w:sdt>
              <w:sdtPr>
                <w:id w:val="-8176489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E4781" w:rsidRPr="00F50FB4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5E4781" w:rsidRPr="00F50FB4">
              <w:t>No</w:t>
            </w:r>
          </w:p>
        </w:tc>
      </w:tr>
      <w:tr w:rsidR="00F50FB4" w:rsidRPr="00F50FB4" w14:paraId="0002B977" w14:textId="77777777" w:rsidTr="00DA6047">
        <w:tc>
          <w:tcPr>
            <w:tcW w:w="2593" w:type="dxa"/>
            <w:shd w:val="clear" w:color="auto" w:fill="auto"/>
            <w:vAlign w:val="center"/>
          </w:tcPr>
          <w:p w14:paraId="66C536E2" w14:textId="11FEA750" w:rsidR="005E4781" w:rsidRPr="00D7754D" w:rsidRDefault="005E4781" w:rsidP="00DA6047">
            <w:pPr>
              <w:rPr>
                <w:b/>
              </w:rPr>
            </w:pPr>
            <w:r w:rsidRPr="00D7754D">
              <w:rPr>
                <w:b/>
              </w:rPr>
              <w:t>Otras instituciones que avalan</w:t>
            </w:r>
          </w:p>
        </w:tc>
        <w:tc>
          <w:tcPr>
            <w:tcW w:w="7313" w:type="dxa"/>
          </w:tcPr>
          <w:p w14:paraId="36D76321" w14:textId="77777777" w:rsidR="005E4781" w:rsidRPr="00F50FB4" w:rsidRDefault="005E4781" w:rsidP="005E4781">
            <w:pPr>
              <w:jc w:val="both"/>
            </w:pPr>
          </w:p>
        </w:tc>
      </w:tr>
      <w:tr w:rsidR="00F50FB4" w:rsidRPr="00F50FB4" w14:paraId="77C1E9F8" w14:textId="77777777" w:rsidTr="00DA6047">
        <w:tc>
          <w:tcPr>
            <w:tcW w:w="2593" w:type="dxa"/>
            <w:vAlign w:val="center"/>
          </w:tcPr>
          <w:p w14:paraId="4F395298" w14:textId="77777777" w:rsidR="005E4781" w:rsidRPr="00F50FB4" w:rsidRDefault="005E4781" w:rsidP="00DA6047">
            <w:pPr>
              <w:rPr>
                <w:b/>
              </w:rPr>
            </w:pPr>
            <w:r w:rsidRPr="00F50FB4">
              <w:rPr>
                <w:b/>
              </w:rPr>
              <w:t xml:space="preserve">Misión </w:t>
            </w:r>
          </w:p>
        </w:tc>
        <w:tc>
          <w:tcPr>
            <w:tcW w:w="7313" w:type="dxa"/>
          </w:tcPr>
          <w:p w14:paraId="65228129" w14:textId="381639B7" w:rsidR="005E4781" w:rsidRPr="00F50FB4" w:rsidRDefault="005E4781" w:rsidP="005E4781">
            <w:pPr>
              <w:jc w:val="both"/>
            </w:pPr>
          </w:p>
        </w:tc>
      </w:tr>
      <w:tr w:rsidR="00F50FB4" w:rsidRPr="00F50FB4" w14:paraId="7F38ECCB" w14:textId="77777777" w:rsidTr="00DA6047">
        <w:tc>
          <w:tcPr>
            <w:tcW w:w="2593" w:type="dxa"/>
            <w:vAlign w:val="center"/>
          </w:tcPr>
          <w:p w14:paraId="6539B465" w14:textId="77777777" w:rsidR="005E4781" w:rsidRPr="00F50FB4" w:rsidRDefault="005E4781" w:rsidP="00DA6047">
            <w:pPr>
              <w:rPr>
                <w:b/>
              </w:rPr>
            </w:pPr>
            <w:r w:rsidRPr="00F50FB4">
              <w:rPr>
                <w:b/>
              </w:rPr>
              <w:t xml:space="preserve">Visión </w:t>
            </w:r>
          </w:p>
        </w:tc>
        <w:tc>
          <w:tcPr>
            <w:tcW w:w="7313" w:type="dxa"/>
          </w:tcPr>
          <w:p w14:paraId="71CA76B5" w14:textId="47B0F566" w:rsidR="005E4781" w:rsidRPr="00F50FB4" w:rsidRDefault="005E4781" w:rsidP="005E4781">
            <w:pPr>
              <w:jc w:val="both"/>
            </w:pPr>
          </w:p>
        </w:tc>
      </w:tr>
      <w:tr w:rsidR="00F50FB4" w:rsidRPr="00F50FB4" w14:paraId="6D6E32C3" w14:textId="77777777" w:rsidTr="00DA6047">
        <w:tc>
          <w:tcPr>
            <w:tcW w:w="2593" w:type="dxa"/>
            <w:vAlign w:val="center"/>
          </w:tcPr>
          <w:p w14:paraId="242799AA" w14:textId="77777777" w:rsidR="005E4781" w:rsidRPr="00F50FB4" w:rsidRDefault="005E4781" w:rsidP="00DA6047">
            <w:pPr>
              <w:rPr>
                <w:b/>
              </w:rPr>
            </w:pPr>
            <w:r w:rsidRPr="00F50FB4">
              <w:rPr>
                <w:b/>
              </w:rPr>
              <w:t xml:space="preserve">Líneas de investigación </w:t>
            </w:r>
          </w:p>
        </w:tc>
        <w:tc>
          <w:tcPr>
            <w:tcW w:w="7313" w:type="dxa"/>
          </w:tcPr>
          <w:p w14:paraId="1E3EE1EE" w14:textId="5DC8BCE5" w:rsidR="005E4781" w:rsidRPr="00F50FB4" w:rsidRDefault="005E4781" w:rsidP="005E4781">
            <w:pPr>
              <w:jc w:val="both"/>
            </w:pPr>
          </w:p>
        </w:tc>
      </w:tr>
      <w:tr w:rsidR="005E4781" w:rsidRPr="00F50FB4" w14:paraId="73ED5ACC" w14:textId="77777777" w:rsidTr="00DA6047">
        <w:tc>
          <w:tcPr>
            <w:tcW w:w="2593" w:type="dxa"/>
            <w:vAlign w:val="center"/>
          </w:tcPr>
          <w:p w14:paraId="55DA63FA" w14:textId="77777777" w:rsidR="005E4781" w:rsidRPr="00F50FB4" w:rsidRDefault="005E4781" w:rsidP="00DA6047">
            <w:pPr>
              <w:rPr>
                <w:b/>
              </w:rPr>
            </w:pPr>
            <w:r w:rsidRPr="00F50FB4">
              <w:rPr>
                <w:b/>
              </w:rPr>
              <w:t xml:space="preserve">Áreas de conocimiento </w:t>
            </w:r>
          </w:p>
        </w:tc>
        <w:tc>
          <w:tcPr>
            <w:tcW w:w="7313" w:type="dxa"/>
          </w:tcPr>
          <w:p w14:paraId="363A4171" w14:textId="148D047F" w:rsidR="005E4781" w:rsidRPr="00F50FB4" w:rsidRDefault="005E4781" w:rsidP="005E4781">
            <w:pPr>
              <w:jc w:val="both"/>
            </w:pPr>
          </w:p>
        </w:tc>
      </w:tr>
      <w:bookmarkEnd w:id="2"/>
    </w:tbl>
    <w:p w14:paraId="73C140A3" w14:textId="77777777" w:rsidR="00321E21" w:rsidRPr="00F50FB4" w:rsidRDefault="00321E21">
      <w:pPr>
        <w:rPr>
          <w:b/>
        </w:rPr>
      </w:pPr>
    </w:p>
    <w:p w14:paraId="31ABD78C" w14:textId="4DA7DCA7" w:rsidR="008A43BC" w:rsidRPr="00F50FB4" w:rsidRDefault="008A43BC" w:rsidP="008A43BC">
      <w:pPr>
        <w:rPr>
          <w:b/>
          <w:lang w:eastAsia="es-CO" w:bidi="es-CO"/>
        </w:rPr>
      </w:pPr>
      <w:r w:rsidRPr="00F50FB4">
        <w:rPr>
          <w:b/>
          <w:lang w:eastAsia="es-CO" w:bidi="es-CO"/>
        </w:rPr>
        <w:t>2</w:t>
      </w:r>
      <w:r w:rsidRPr="00F50FB4">
        <w:rPr>
          <w:b/>
        </w:rPr>
        <w:t xml:space="preserve">. </w:t>
      </w:r>
      <w:r w:rsidRPr="00F50FB4">
        <w:rPr>
          <w:b/>
          <w:lang w:eastAsia="es-CO" w:bidi="es-CO"/>
        </w:rPr>
        <w:t>DESCRIPCIÓN DEL GRUPO</w:t>
      </w:r>
    </w:p>
    <w:tbl>
      <w:tblPr>
        <w:tblStyle w:val="Tablabsica1"/>
        <w:tblW w:w="9906" w:type="dxa"/>
        <w:tblLayout w:type="fixed"/>
        <w:tblLook w:val="04A0" w:firstRow="1" w:lastRow="0" w:firstColumn="1" w:lastColumn="0" w:noHBand="0" w:noVBand="1"/>
      </w:tblPr>
      <w:tblGrid>
        <w:gridCol w:w="9906"/>
      </w:tblGrid>
      <w:tr w:rsidR="00F50FB4" w:rsidRPr="00F50FB4" w14:paraId="4F88F320" w14:textId="77777777" w:rsidTr="00DA6047">
        <w:tc>
          <w:tcPr>
            <w:tcW w:w="9906" w:type="dxa"/>
          </w:tcPr>
          <w:p w14:paraId="3F4EDD34" w14:textId="74265E72" w:rsidR="008A43BC" w:rsidRPr="00F50FB4" w:rsidRDefault="008A43BC" w:rsidP="00EC47E3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Descripción del grupo de investigación</w:t>
            </w:r>
          </w:p>
        </w:tc>
      </w:tr>
      <w:tr w:rsidR="008A43BC" w:rsidRPr="00F50FB4" w14:paraId="692D0BD3" w14:textId="77777777" w:rsidTr="00DA6047">
        <w:tc>
          <w:tcPr>
            <w:tcW w:w="9906" w:type="dxa"/>
          </w:tcPr>
          <w:p w14:paraId="53E3E74B" w14:textId="0620FDC0" w:rsidR="008A43BC" w:rsidRPr="00F50FB4" w:rsidRDefault="008A43BC" w:rsidP="00EC47E3">
            <w:pPr>
              <w:jc w:val="both"/>
              <w:rPr>
                <w:lang w:eastAsia="es-CO" w:bidi="es-CO"/>
              </w:rPr>
            </w:pPr>
          </w:p>
        </w:tc>
      </w:tr>
    </w:tbl>
    <w:p w14:paraId="002B86DB" w14:textId="77777777" w:rsidR="008A43BC" w:rsidRPr="00F50FB4" w:rsidRDefault="008A43BC" w:rsidP="008A43BC">
      <w:pPr>
        <w:rPr>
          <w:b/>
          <w:lang w:eastAsia="es-CO" w:bidi="es-CO"/>
        </w:rPr>
      </w:pPr>
    </w:p>
    <w:p w14:paraId="6980B518" w14:textId="6940AA33" w:rsidR="00321E21" w:rsidRPr="00F50FB4" w:rsidRDefault="00F562A0">
      <w:pPr>
        <w:rPr>
          <w:b/>
          <w:lang w:eastAsia="es-CO" w:bidi="es-CO"/>
        </w:rPr>
      </w:pPr>
      <w:r w:rsidRPr="00F50FB4">
        <w:rPr>
          <w:b/>
          <w:lang w:eastAsia="es-CO" w:bidi="es-CO"/>
        </w:rPr>
        <w:t>3</w:t>
      </w:r>
      <w:r w:rsidRPr="00F50FB4">
        <w:rPr>
          <w:b/>
        </w:rPr>
        <w:t xml:space="preserve">. </w:t>
      </w:r>
      <w:r w:rsidRPr="00F50FB4">
        <w:rPr>
          <w:b/>
          <w:lang w:eastAsia="es-CO" w:bidi="es-CO"/>
        </w:rPr>
        <w:t>CATEGORIZACI</w:t>
      </w:r>
      <w:r w:rsidR="005E4781" w:rsidRPr="00F50FB4">
        <w:rPr>
          <w:b/>
          <w:lang w:eastAsia="es-CO" w:bidi="es-CO"/>
        </w:rPr>
        <w:t>Ó</w:t>
      </w:r>
      <w:r w:rsidRPr="00F50FB4">
        <w:rPr>
          <w:b/>
          <w:lang w:eastAsia="es-CO" w:bidi="es-CO"/>
        </w:rPr>
        <w:t>N DEL GRUPO</w:t>
      </w:r>
    </w:p>
    <w:tbl>
      <w:tblPr>
        <w:tblStyle w:val="Tablabsica1"/>
        <w:tblW w:w="9913" w:type="dxa"/>
        <w:tblLayout w:type="fixed"/>
        <w:tblLook w:val="04A0" w:firstRow="1" w:lastRow="0" w:firstColumn="1" w:lastColumn="0" w:noHBand="0" w:noVBand="1"/>
      </w:tblPr>
      <w:tblGrid>
        <w:gridCol w:w="3936"/>
        <w:gridCol w:w="5977"/>
      </w:tblGrid>
      <w:tr w:rsidR="00F50FB4" w:rsidRPr="00F50FB4" w14:paraId="6B5174AC" w14:textId="77777777" w:rsidTr="008A43BC">
        <w:tc>
          <w:tcPr>
            <w:tcW w:w="3936" w:type="dxa"/>
          </w:tcPr>
          <w:p w14:paraId="4C1AB40E" w14:textId="4BA46C39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 xml:space="preserve">Tipo </w:t>
            </w:r>
            <w:r w:rsidR="008A43BC" w:rsidRPr="00F50FB4">
              <w:rPr>
                <w:b/>
                <w:lang w:eastAsia="es-CO" w:bidi="es-CO"/>
              </w:rPr>
              <w:t>categoría</w:t>
            </w:r>
          </w:p>
        </w:tc>
        <w:tc>
          <w:tcPr>
            <w:tcW w:w="5977" w:type="dxa"/>
          </w:tcPr>
          <w:p w14:paraId="377A5667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Convocatoria</w:t>
            </w:r>
          </w:p>
        </w:tc>
      </w:tr>
      <w:tr w:rsidR="00321E21" w:rsidRPr="00F50FB4" w14:paraId="01EE7D59" w14:textId="77777777" w:rsidTr="008A43BC">
        <w:tc>
          <w:tcPr>
            <w:tcW w:w="3936" w:type="dxa"/>
          </w:tcPr>
          <w:p w14:paraId="2EF5E0B9" w14:textId="17B8A242" w:rsidR="00321E21" w:rsidRPr="00F50FB4" w:rsidRDefault="00321E21"/>
        </w:tc>
        <w:tc>
          <w:tcPr>
            <w:tcW w:w="5977" w:type="dxa"/>
          </w:tcPr>
          <w:p w14:paraId="29BAE4F6" w14:textId="224A4EAA" w:rsidR="00321E21" w:rsidRPr="00F50FB4" w:rsidRDefault="00321E21"/>
        </w:tc>
      </w:tr>
    </w:tbl>
    <w:p w14:paraId="354B79DA" w14:textId="77777777" w:rsidR="00321E21" w:rsidRPr="00F50FB4" w:rsidRDefault="00321E21">
      <w:pPr>
        <w:rPr>
          <w:b/>
        </w:rPr>
      </w:pPr>
    </w:p>
    <w:p w14:paraId="13207D21" w14:textId="660AF1C0" w:rsidR="00321E21" w:rsidRPr="00F50FB4" w:rsidRDefault="00F562A0">
      <w:pPr>
        <w:rPr>
          <w:b/>
          <w:lang w:eastAsia="es-CO" w:bidi="es-CO"/>
        </w:rPr>
      </w:pPr>
      <w:r w:rsidRPr="00F50FB4">
        <w:rPr>
          <w:b/>
          <w:lang w:eastAsia="es-CO" w:bidi="es-CO"/>
        </w:rPr>
        <w:t>4</w:t>
      </w:r>
      <w:r w:rsidRPr="00F50FB4">
        <w:rPr>
          <w:b/>
        </w:rPr>
        <w:t xml:space="preserve">. </w:t>
      </w:r>
      <w:r w:rsidRPr="00F50FB4">
        <w:rPr>
          <w:b/>
          <w:lang w:eastAsia="es-CO" w:bidi="es-CO"/>
        </w:rPr>
        <w:t>SEMILLEROS DE INVESTIGACIÓN</w:t>
      </w:r>
      <w:r w:rsidR="008A43BC" w:rsidRPr="00F50FB4">
        <w:rPr>
          <w:b/>
          <w:lang w:eastAsia="es-CO" w:bidi="es-CO"/>
        </w:rPr>
        <w:t xml:space="preserve"> ADSCRITOS AL GRUPO</w:t>
      </w:r>
    </w:p>
    <w:tbl>
      <w:tblPr>
        <w:tblStyle w:val="Tablabsica1"/>
        <w:tblW w:w="9906" w:type="dxa"/>
        <w:tblLayout w:type="fixed"/>
        <w:tblLook w:val="04A0" w:firstRow="1" w:lastRow="0" w:firstColumn="1" w:lastColumn="0" w:noHBand="0" w:noVBand="1"/>
      </w:tblPr>
      <w:tblGrid>
        <w:gridCol w:w="3936"/>
        <w:gridCol w:w="5970"/>
      </w:tblGrid>
      <w:tr w:rsidR="00F50FB4" w:rsidRPr="00F50FB4" w14:paraId="6B854342" w14:textId="77777777" w:rsidTr="00DA6047">
        <w:tc>
          <w:tcPr>
            <w:tcW w:w="3936" w:type="dxa"/>
          </w:tcPr>
          <w:p w14:paraId="54FE63D0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Semillero de investigación</w:t>
            </w:r>
          </w:p>
        </w:tc>
        <w:tc>
          <w:tcPr>
            <w:tcW w:w="5970" w:type="dxa"/>
          </w:tcPr>
          <w:p w14:paraId="3E480219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Áreas de conocimiento</w:t>
            </w:r>
          </w:p>
        </w:tc>
      </w:tr>
      <w:tr w:rsidR="00321E21" w:rsidRPr="00F50FB4" w14:paraId="4FC99FC7" w14:textId="77777777" w:rsidTr="00DA6047">
        <w:tc>
          <w:tcPr>
            <w:tcW w:w="3936" w:type="dxa"/>
          </w:tcPr>
          <w:p w14:paraId="7272346F" w14:textId="1A3A21B8" w:rsidR="00321E21" w:rsidRPr="00F50FB4" w:rsidRDefault="00321E21">
            <w:pPr>
              <w:jc w:val="center"/>
              <w:rPr>
                <w:lang w:eastAsia="es-CO" w:bidi="es-CO"/>
              </w:rPr>
            </w:pPr>
          </w:p>
        </w:tc>
        <w:tc>
          <w:tcPr>
            <w:tcW w:w="5970" w:type="dxa"/>
          </w:tcPr>
          <w:p w14:paraId="22527119" w14:textId="213570EE" w:rsidR="00321E21" w:rsidRPr="00F50FB4" w:rsidRDefault="00321E21">
            <w:pPr>
              <w:jc w:val="center"/>
              <w:rPr>
                <w:lang w:eastAsia="es-CO" w:bidi="es-CO"/>
              </w:rPr>
            </w:pPr>
          </w:p>
        </w:tc>
      </w:tr>
    </w:tbl>
    <w:p w14:paraId="6F2D2422" w14:textId="77777777" w:rsidR="00321E21" w:rsidRPr="00F50FB4" w:rsidRDefault="00321E21">
      <w:pPr>
        <w:rPr>
          <w:b/>
          <w:lang w:eastAsia="es-CO" w:bidi="es-CO"/>
        </w:rPr>
      </w:pPr>
    </w:p>
    <w:p w14:paraId="31D02895" w14:textId="77777777" w:rsidR="00321E21" w:rsidRPr="00F50FB4" w:rsidRDefault="00F562A0">
      <w:pPr>
        <w:rPr>
          <w:b/>
          <w:lang w:eastAsia="es-CO" w:bidi="es-CO"/>
        </w:rPr>
      </w:pPr>
      <w:r w:rsidRPr="00F50FB4">
        <w:rPr>
          <w:b/>
          <w:lang w:eastAsia="es-CO" w:bidi="es-CO"/>
        </w:rPr>
        <w:t>5</w:t>
      </w:r>
      <w:r w:rsidRPr="00F50FB4">
        <w:rPr>
          <w:b/>
        </w:rPr>
        <w:t xml:space="preserve">. </w:t>
      </w:r>
      <w:r w:rsidRPr="00F50FB4">
        <w:rPr>
          <w:b/>
          <w:lang w:eastAsia="es-CO" w:bidi="es-CO"/>
        </w:rPr>
        <w:t>PROYECTOS DE INVESTIGACION ASOCIADOS AL GRUPO</w:t>
      </w:r>
    </w:p>
    <w:tbl>
      <w:tblPr>
        <w:tblStyle w:val="Tablabsica1"/>
        <w:tblW w:w="9913" w:type="dxa"/>
        <w:tblLayout w:type="fixed"/>
        <w:tblLook w:val="04A0" w:firstRow="1" w:lastRow="0" w:firstColumn="1" w:lastColumn="0" w:noHBand="0" w:noVBand="1"/>
      </w:tblPr>
      <w:tblGrid>
        <w:gridCol w:w="5773"/>
        <w:gridCol w:w="2190"/>
        <w:gridCol w:w="1950"/>
      </w:tblGrid>
      <w:tr w:rsidR="00F50FB4" w:rsidRPr="00F50FB4" w14:paraId="4267512A" w14:textId="77777777" w:rsidTr="00DA6047">
        <w:tc>
          <w:tcPr>
            <w:tcW w:w="5773" w:type="dxa"/>
          </w:tcPr>
          <w:p w14:paraId="529031E7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Nombre proyecto</w:t>
            </w:r>
          </w:p>
        </w:tc>
        <w:tc>
          <w:tcPr>
            <w:tcW w:w="2190" w:type="dxa"/>
          </w:tcPr>
          <w:p w14:paraId="00D7436A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Fecha de inicio</w:t>
            </w:r>
          </w:p>
        </w:tc>
        <w:tc>
          <w:tcPr>
            <w:tcW w:w="1950" w:type="dxa"/>
          </w:tcPr>
          <w:p w14:paraId="5D41DA7A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Fecha fin</w:t>
            </w:r>
          </w:p>
        </w:tc>
      </w:tr>
      <w:tr w:rsidR="00321E21" w:rsidRPr="00F50FB4" w14:paraId="4AA6CB6F" w14:textId="77777777" w:rsidTr="00DA6047">
        <w:tc>
          <w:tcPr>
            <w:tcW w:w="5773" w:type="dxa"/>
            <w:vAlign w:val="center"/>
          </w:tcPr>
          <w:p w14:paraId="10A18B35" w14:textId="66A79CF9" w:rsidR="00321E21" w:rsidRPr="00F50FB4" w:rsidRDefault="00321E21"/>
        </w:tc>
        <w:tc>
          <w:tcPr>
            <w:tcW w:w="2190" w:type="dxa"/>
            <w:vAlign w:val="center"/>
          </w:tcPr>
          <w:p w14:paraId="206626A7" w14:textId="2BD006F5" w:rsidR="00321E21" w:rsidRPr="00F50FB4" w:rsidRDefault="00321E21"/>
        </w:tc>
        <w:tc>
          <w:tcPr>
            <w:tcW w:w="1950" w:type="dxa"/>
            <w:vAlign w:val="center"/>
          </w:tcPr>
          <w:p w14:paraId="09E5A991" w14:textId="4CE94384" w:rsidR="00321E21" w:rsidRPr="00F50FB4" w:rsidRDefault="00321E21"/>
        </w:tc>
      </w:tr>
    </w:tbl>
    <w:p w14:paraId="7BD73E28" w14:textId="283168ED" w:rsidR="00321E21" w:rsidRDefault="00321E21">
      <w:pPr>
        <w:rPr>
          <w:b/>
          <w:lang w:eastAsia="es-CO" w:bidi="es-CO"/>
        </w:rPr>
      </w:pPr>
    </w:p>
    <w:p w14:paraId="0A930486" w14:textId="77777777" w:rsidR="00DA6047" w:rsidRPr="00F50FB4" w:rsidRDefault="00DA6047">
      <w:pPr>
        <w:rPr>
          <w:b/>
          <w:lang w:eastAsia="es-CO" w:bidi="es-CO"/>
        </w:rPr>
      </w:pPr>
    </w:p>
    <w:p w14:paraId="6812FD1E" w14:textId="0B2D7494" w:rsidR="00321E21" w:rsidRPr="00F50FB4" w:rsidRDefault="008A43BC">
      <w:pPr>
        <w:rPr>
          <w:b/>
          <w:lang w:eastAsia="es-CO"/>
        </w:rPr>
      </w:pPr>
      <w:r w:rsidRPr="00F50FB4">
        <w:rPr>
          <w:b/>
        </w:rPr>
        <w:t xml:space="preserve">6. </w:t>
      </w:r>
      <w:r w:rsidRPr="00F50FB4">
        <w:rPr>
          <w:b/>
          <w:lang w:eastAsia="es-CO" w:bidi="es-CO"/>
        </w:rPr>
        <w:t>INTEGRANTES INVESTIGADORES</w:t>
      </w:r>
    </w:p>
    <w:p w14:paraId="3B855F7C" w14:textId="77777777" w:rsidR="00321E21" w:rsidRPr="00F50FB4" w:rsidRDefault="00321E21">
      <w:pPr>
        <w:rPr>
          <w:b/>
          <w:lang w:eastAsia="es-CO"/>
        </w:rPr>
      </w:pPr>
    </w:p>
    <w:p w14:paraId="6A3B02EA" w14:textId="7D63FE37" w:rsidR="00B0425F" w:rsidRPr="00F50FB4" w:rsidRDefault="00B0425F">
      <w:pPr>
        <w:rPr>
          <w:b/>
          <w:lang w:eastAsia="es-CO"/>
        </w:rPr>
      </w:pPr>
      <w:r w:rsidRPr="00F50FB4">
        <w:rPr>
          <w:b/>
          <w:lang w:eastAsia="es-CO"/>
        </w:rPr>
        <w:t>6.1 Integrantes Activos</w:t>
      </w:r>
    </w:p>
    <w:tbl>
      <w:tblPr>
        <w:tblStyle w:val="Tablabsica1"/>
        <w:tblW w:w="9906" w:type="dxa"/>
        <w:tblLayout w:type="fixed"/>
        <w:tblLook w:val="04A0" w:firstRow="1" w:lastRow="0" w:firstColumn="1" w:lastColumn="0" w:noHBand="0" w:noVBand="1"/>
      </w:tblPr>
      <w:tblGrid>
        <w:gridCol w:w="2034"/>
        <w:gridCol w:w="1667"/>
        <w:gridCol w:w="1652"/>
        <w:gridCol w:w="1290"/>
        <w:gridCol w:w="1489"/>
        <w:gridCol w:w="1774"/>
      </w:tblGrid>
      <w:tr w:rsidR="00F50FB4" w:rsidRPr="00F50FB4" w14:paraId="65F9EF40" w14:textId="77777777">
        <w:trPr>
          <w:trHeight w:val="802"/>
        </w:trPr>
        <w:tc>
          <w:tcPr>
            <w:tcW w:w="2034" w:type="dxa"/>
            <w:vAlign w:val="center"/>
          </w:tcPr>
          <w:p w14:paraId="06ACEDFE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Nombre</w:t>
            </w:r>
          </w:p>
        </w:tc>
        <w:tc>
          <w:tcPr>
            <w:tcW w:w="1667" w:type="dxa"/>
            <w:vAlign w:val="center"/>
          </w:tcPr>
          <w:p w14:paraId="3332E9DD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Rol en el grupo</w:t>
            </w:r>
          </w:p>
        </w:tc>
        <w:tc>
          <w:tcPr>
            <w:tcW w:w="1652" w:type="dxa"/>
            <w:vAlign w:val="center"/>
          </w:tcPr>
          <w:p w14:paraId="43428CCA" w14:textId="77777777" w:rsidR="00321E21" w:rsidRPr="00F50FB4" w:rsidRDefault="00F562A0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val="es-ES" w:eastAsia="es-ES" w:bidi="es-ES"/>
              </w:rPr>
              <w:t>Categorización Minciencias</w:t>
            </w:r>
            <w:bookmarkStart w:id="3" w:name="_GoBack"/>
            <w:bookmarkEnd w:id="3"/>
          </w:p>
        </w:tc>
        <w:tc>
          <w:tcPr>
            <w:tcW w:w="1290" w:type="dxa"/>
            <w:vAlign w:val="center"/>
          </w:tcPr>
          <w:p w14:paraId="6B20027D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Fecha inicio</w:t>
            </w:r>
          </w:p>
        </w:tc>
        <w:tc>
          <w:tcPr>
            <w:tcW w:w="1489" w:type="dxa"/>
            <w:vAlign w:val="center"/>
          </w:tcPr>
          <w:p w14:paraId="460C5ED6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Fecha fin</w:t>
            </w:r>
          </w:p>
        </w:tc>
        <w:tc>
          <w:tcPr>
            <w:tcW w:w="1774" w:type="dxa"/>
            <w:vAlign w:val="center"/>
          </w:tcPr>
          <w:p w14:paraId="639F0118" w14:textId="77777777" w:rsidR="00321E21" w:rsidRPr="00F50FB4" w:rsidRDefault="00F562A0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Horas semanales</w:t>
            </w:r>
          </w:p>
        </w:tc>
      </w:tr>
      <w:tr w:rsidR="00321E21" w:rsidRPr="00F50FB4" w14:paraId="03E4EF7C" w14:textId="77777777">
        <w:tc>
          <w:tcPr>
            <w:tcW w:w="2034" w:type="dxa"/>
            <w:vAlign w:val="center"/>
          </w:tcPr>
          <w:p w14:paraId="405C5BEB" w14:textId="4110464B" w:rsidR="00321E21" w:rsidRPr="00F50FB4" w:rsidRDefault="00321E21">
            <w:pPr>
              <w:jc w:val="both"/>
            </w:pPr>
          </w:p>
        </w:tc>
        <w:tc>
          <w:tcPr>
            <w:tcW w:w="1667" w:type="dxa"/>
            <w:vAlign w:val="center"/>
          </w:tcPr>
          <w:p w14:paraId="323F0EE7" w14:textId="2947C2FE" w:rsidR="00321E21" w:rsidRPr="00F50FB4" w:rsidRDefault="00321E21">
            <w:pPr>
              <w:jc w:val="both"/>
            </w:pPr>
          </w:p>
        </w:tc>
        <w:tc>
          <w:tcPr>
            <w:tcW w:w="1652" w:type="dxa"/>
            <w:vAlign w:val="center"/>
          </w:tcPr>
          <w:p w14:paraId="382B872A" w14:textId="5795CF8A" w:rsidR="00321E21" w:rsidRPr="00F50FB4" w:rsidRDefault="00321E21">
            <w:pPr>
              <w:jc w:val="both"/>
            </w:pPr>
          </w:p>
        </w:tc>
        <w:tc>
          <w:tcPr>
            <w:tcW w:w="1290" w:type="dxa"/>
            <w:vAlign w:val="center"/>
          </w:tcPr>
          <w:p w14:paraId="78ED2887" w14:textId="51E4F4F2" w:rsidR="00321E21" w:rsidRPr="00F50FB4" w:rsidRDefault="00321E21">
            <w:pPr>
              <w:jc w:val="both"/>
            </w:pPr>
          </w:p>
        </w:tc>
        <w:tc>
          <w:tcPr>
            <w:tcW w:w="1489" w:type="dxa"/>
            <w:vAlign w:val="center"/>
          </w:tcPr>
          <w:p w14:paraId="3D38ADD1" w14:textId="5EF4015B" w:rsidR="00321E21" w:rsidRPr="00F50FB4" w:rsidRDefault="00321E21">
            <w:pPr>
              <w:jc w:val="both"/>
            </w:pPr>
          </w:p>
        </w:tc>
        <w:tc>
          <w:tcPr>
            <w:tcW w:w="1774" w:type="dxa"/>
            <w:vAlign w:val="center"/>
          </w:tcPr>
          <w:p w14:paraId="4270FE9F" w14:textId="1F5A1C14" w:rsidR="00321E21" w:rsidRPr="00F50FB4" w:rsidRDefault="00321E21">
            <w:pPr>
              <w:jc w:val="both"/>
            </w:pPr>
          </w:p>
        </w:tc>
      </w:tr>
    </w:tbl>
    <w:p w14:paraId="00C413BC" w14:textId="77777777" w:rsidR="00321E21" w:rsidRPr="00F50FB4" w:rsidRDefault="00321E21">
      <w:pPr>
        <w:rPr>
          <w:b/>
        </w:rPr>
      </w:pPr>
    </w:p>
    <w:p w14:paraId="4929466D" w14:textId="65C5013E" w:rsidR="00B0425F" w:rsidRPr="00F50FB4" w:rsidRDefault="00B0425F" w:rsidP="00B0425F">
      <w:pPr>
        <w:rPr>
          <w:b/>
          <w:lang w:eastAsia="es-CO"/>
        </w:rPr>
      </w:pPr>
      <w:r w:rsidRPr="00F50FB4">
        <w:rPr>
          <w:b/>
          <w:lang w:eastAsia="es-CO"/>
        </w:rPr>
        <w:t>6.1 Integrantes Inactivos</w:t>
      </w:r>
    </w:p>
    <w:tbl>
      <w:tblPr>
        <w:tblStyle w:val="Tablabsica1"/>
        <w:tblW w:w="9906" w:type="dxa"/>
        <w:tblLayout w:type="fixed"/>
        <w:tblLook w:val="04A0" w:firstRow="1" w:lastRow="0" w:firstColumn="1" w:lastColumn="0" w:noHBand="0" w:noVBand="1"/>
      </w:tblPr>
      <w:tblGrid>
        <w:gridCol w:w="2034"/>
        <w:gridCol w:w="1667"/>
        <w:gridCol w:w="1652"/>
        <w:gridCol w:w="1290"/>
        <w:gridCol w:w="1489"/>
        <w:gridCol w:w="1774"/>
      </w:tblGrid>
      <w:tr w:rsidR="00F50FB4" w:rsidRPr="00F50FB4" w14:paraId="674FCEEB" w14:textId="77777777" w:rsidTr="00EC47E3">
        <w:trPr>
          <w:trHeight w:val="802"/>
        </w:trPr>
        <w:tc>
          <w:tcPr>
            <w:tcW w:w="2034" w:type="dxa"/>
            <w:vAlign w:val="center"/>
          </w:tcPr>
          <w:p w14:paraId="4F7FA082" w14:textId="77777777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Nombre</w:t>
            </w:r>
          </w:p>
        </w:tc>
        <w:tc>
          <w:tcPr>
            <w:tcW w:w="1667" w:type="dxa"/>
            <w:vAlign w:val="center"/>
          </w:tcPr>
          <w:p w14:paraId="6E3D7E0E" w14:textId="77777777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Rol en el grupo</w:t>
            </w:r>
          </w:p>
        </w:tc>
        <w:tc>
          <w:tcPr>
            <w:tcW w:w="1652" w:type="dxa"/>
            <w:vAlign w:val="center"/>
          </w:tcPr>
          <w:p w14:paraId="4819CF54" w14:textId="77777777" w:rsidR="00B0425F" w:rsidRPr="00F50FB4" w:rsidRDefault="00B0425F" w:rsidP="00EC47E3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val="es-ES" w:eastAsia="es-ES" w:bidi="es-ES"/>
              </w:rPr>
              <w:t>Categorización Minciencias</w:t>
            </w:r>
          </w:p>
        </w:tc>
        <w:tc>
          <w:tcPr>
            <w:tcW w:w="1290" w:type="dxa"/>
            <w:vAlign w:val="center"/>
          </w:tcPr>
          <w:p w14:paraId="2133A741" w14:textId="77777777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Fecha inicio</w:t>
            </w:r>
          </w:p>
        </w:tc>
        <w:tc>
          <w:tcPr>
            <w:tcW w:w="1489" w:type="dxa"/>
            <w:vAlign w:val="center"/>
          </w:tcPr>
          <w:p w14:paraId="55A42501" w14:textId="77777777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Fecha fin</w:t>
            </w:r>
          </w:p>
        </w:tc>
        <w:tc>
          <w:tcPr>
            <w:tcW w:w="1774" w:type="dxa"/>
            <w:vAlign w:val="center"/>
          </w:tcPr>
          <w:p w14:paraId="152C80A4" w14:textId="77777777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Horas semanales</w:t>
            </w:r>
          </w:p>
        </w:tc>
      </w:tr>
      <w:tr w:rsidR="00B0425F" w:rsidRPr="00F50FB4" w14:paraId="0D988638" w14:textId="77777777" w:rsidTr="00EC47E3">
        <w:tc>
          <w:tcPr>
            <w:tcW w:w="2034" w:type="dxa"/>
            <w:vAlign w:val="center"/>
          </w:tcPr>
          <w:p w14:paraId="7BC2082D" w14:textId="77777777" w:rsidR="00B0425F" w:rsidRPr="00F50FB4" w:rsidRDefault="00B0425F" w:rsidP="00EC47E3">
            <w:pPr>
              <w:jc w:val="both"/>
            </w:pPr>
          </w:p>
        </w:tc>
        <w:tc>
          <w:tcPr>
            <w:tcW w:w="1667" w:type="dxa"/>
            <w:vAlign w:val="center"/>
          </w:tcPr>
          <w:p w14:paraId="5DC09B62" w14:textId="77777777" w:rsidR="00B0425F" w:rsidRPr="00F50FB4" w:rsidRDefault="00B0425F" w:rsidP="00EC47E3">
            <w:pPr>
              <w:jc w:val="both"/>
            </w:pPr>
          </w:p>
        </w:tc>
        <w:tc>
          <w:tcPr>
            <w:tcW w:w="1652" w:type="dxa"/>
            <w:vAlign w:val="center"/>
          </w:tcPr>
          <w:p w14:paraId="4115F450" w14:textId="77777777" w:rsidR="00B0425F" w:rsidRPr="00F50FB4" w:rsidRDefault="00B0425F" w:rsidP="00EC47E3">
            <w:pPr>
              <w:jc w:val="both"/>
            </w:pPr>
          </w:p>
        </w:tc>
        <w:tc>
          <w:tcPr>
            <w:tcW w:w="1290" w:type="dxa"/>
            <w:vAlign w:val="center"/>
          </w:tcPr>
          <w:p w14:paraId="024A889E" w14:textId="77777777" w:rsidR="00B0425F" w:rsidRPr="00F50FB4" w:rsidRDefault="00B0425F" w:rsidP="00EC47E3">
            <w:pPr>
              <w:jc w:val="both"/>
            </w:pPr>
          </w:p>
        </w:tc>
        <w:tc>
          <w:tcPr>
            <w:tcW w:w="1489" w:type="dxa"/>
            <w:vAlign w:val="center"/>
          </w:tcPr>
          <w:p w14:paraId="0067C9ED" w14:textId="77777777" w:rsidR="00B0425F" w:rsidRPr="00F50FB4" w:rsidRDefault="00B0425F" w:rsidP="00EC47E3">
            <w:pPr>
              <w:jc w:val="both"/>
            </w:pPr>
          </w:p>
        </w:tc>
        <w:tc>
          <w:tcPr>
            <w:tcW w:w="1774" w:type="dxa"/>
            <w:vAlign w:val="center"/>
          </w:tcPr>
          <w:p w14:paraId="28BA493E" w14:textId="77777777" w:rsidR="00B0425F" w:rsidRPr="00F50FB4" w:rsidRDefault="00B0425F" w:rsidP="00EC47E3">
            <w:pPr>
              <w:jc w:val="both"/>
            </w:pPr>
          </w:p>
        </w:tc>
      </w:tr>
    </w:tbl>
    <w:p w14:paraId="7D35C2CC" w14:textId="77777777" w:rsidR="00321E21" w:rsidRPr="00F50FB4" w:rsidRDefault="00321E21">
      <w:pPr>
        <w:rPr>
          <w:b/>
        </w:rPr>
      </w:pPr>
    </w:p>
    <w:p w14:paraId="2CAF6E77" w14:textId="4ED5477F" w:rsidR="00B0425F" w:rsidRPr="00F50FB4" w:rsidRDefault="00B0425F" w:rsidP="00B0425F">
      <w:pPr>
        <w:rPr>
          <w:b/>
          <w:lang w:eastAsia="es-CO"/>
        </w:rPr>
      </w:pPr>
      <w:r w:rsidRPr="00F50FB4">
        <w:rPr>
          <w:b/>
        </w:rPr>
        <w:t xml:space="preserve">6. </w:t>
      </w:r>
      <w:r w:rsidRPr="00F50FB4">
        <w:rPr>
          <w:b/>
          <w:lang w:eastAsia="es-CO" w:bidi="es-CO"/>
        </w:rPr>
        <w:t>PARTICIPACIÓN DEL GRUPO EN EVENTOS</w:t>
      </w:r>
    </w:p>
    <w:tbl>
      <w:tblPr>
        <w:tblStyle w:val="Tablabsica1"/>
        <w:tblW w:w="5000" w:type="pct"/>
        <w:tblLook w:val="04A0" w:firstRow="1" w:lastRow="0" w:firstColumn="1" w:lastColumn="0" w:noHBand="0" w:noVBand="1"/>
      </w:tblPr>
      <w:tblGrid>
        <w:gridCol w:w="2398"/>
        <w:gridCol w:w="3642"/>
        <w:gridCol w:w="3640"/>
      </w:tblGrid>
      <w:tr w:rsidR="00F50FB4" w:rsidRPr="00F50FB4" w14:paraId="4C03BAC2" w14:textId="77777777" w:rsidTr="00B0425F">
        <w:tc>
          <w:tcPr>
            <w:tcW w:w="1239" w:type="pct"/>
          </w:tcPr>
          <w:p w14:paraId="468C03C7" w14:textId="1348B5DB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 xml:space="preserve">Evento </w:t>
            </w:r>
          </w:p>
        </w:tc>
        <w:tc>
          <w:tcPr>
            <w:tcW w:w="1881" w:type="pct"/>
          </w:tcPr>
          <w:p w14:paraId="365837B9" w14:textId="4A60521D" w:rsidR="00B0425F" w:rsidRPr="00F50FB4" w:rsidRDefault="00B0425F" w:rsidP="00EC47E3">
            <w:pPr>
              <w:jc w:val="center"/>
              <w:rPr>
                <w:b/>
                <w:lang w:eastAsia="es-CO" w:bidi="es-CO"/>
              </w:rPr>
            </w:pPr>
            <w:r w:rsidRPr="00F50FB4">
              <w:rPr>
                <w:b/>
                <w:lang w:eastAsia="es-CO" w:bidi="es-CO"/>
              </w:rPr>
              <w:t>Descripción</w:t>
            </w:r>
          </w:p>
        </w:tc>
        <w:tc>
          <w:tcPr>
            <w:tcW w:w="1881" w:type="pct"/>
          </w:tcPr>
          <w:p w14:paraId="0479B43A" w14:textId="0BD855AF" w:rsidR="00B0425F" w:rsidRPr="00F50FB4" w:rsidRDefault="00B0425F" w:rsidP="00EC47E3">
            <w:pPr>
              <w:jc w:val="center"/>
              <w:rPr>
                <w:b/>
              </w:rPr>
            </w:pPr>
            <w:r w:rsidRPr="00F50FB4">
              <w:rPr>
                <w:b/>
                <w:lang w:eastAsia="es-CO" w:bidi="es-CO"/>
              </w:rPr>
              <w:t>Fecha</w:t>
            </w:r>
          </w:p>
        </w:tc>
      </w:tr>
      <w:tr w:rsidR="00B0425F" w:rsidRPr="00F50FB4" w14:paraId="4377E107" w14:textId="77777777" w:rsidTr="00B0425F">
        <w:tc>
          <w:tcPr>
            <w:tcW w:w="1239" w:type="pct"/>
          </w:tcPr>
          <w:p w14:paraId="46208C54" w14:textId="77777777" w:rsidR="00B0425F" w:rsidRPr="00F50FB4" w:rsidRDefault="00B0425F" w:rsidP="00EC47E3"/>
        </w:tc>
        <w:tc>
          <w:tcPr>
            <w:tcW w:w="1881" w:type="pct"/>
          </w:tcPr>
          <w:p w14:paraId="5082764D" w14:textId="77777777" w:rsidR="00B0425F" w:rsidRPr="00F50FB4" w:rsidRDefault="00B0425F" w:rsidP="00EC47E3"/>
        </w:tc>
        <w:tc>
          <w:tcPr>
            <w:tcW w:w="1881" w:type="pct"/>
          </w:tcPr>
          <w:p w14:paraId="69B442E9" w14:textId="715E7A30" w:rsidR="00B0425F" w:rsidRPr="00F50FB4" w:rsidRDefault="00B0425F" w:rsidP="00EC47E3"/>
        </w:tc>
      </w:tr>
    </w:tbl>
    <w:p w14:paraId="612D9362" w14:textId="77777777" w:rsidR="00B0425F" w:rsidRPr="00F50FB4" w:rsidRDefault="00B0425F" w:rsidP="00B0425F">
      <w:pPr>
        <w:rPr>
          <w:b/>
          <w:lang w:eastAsia="es-CO"/>
        </w:rPr>
      </w:pPr>
    </w:p>
    <w:p w14:paraId="49B7D692" w14:textId="77777777" w:rsidR="00B0425F" w:rsidRPr="00F50FB4" w:rsidRDefault="00B0425F">
      <w:pPr>
        <w:rPr>
          <w:b/>
        </w:rPr>
      </w:pPr>
    </w:p>
    <w:sectPr w:rsidR="00B0425F" w:rsidRPr="00F50FB4">
      <w:headerReference w:type="default" r:id="rId6"/>
      <w:footerReference w:type="default" r:id="rId7"/>
      <w:pgSz w:w="12240" w:h="15840"/>
      <w:pgMar w:top="1133" w:right="850" w:bottom="1133" w:left="1700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83D7FB" w14:textId="77777777" w:rsidR="00062EAE" w:rsidRDefault="00062EAE">
      <w:r>
        <w:separator/>
      </w:r>
    </w:p>
  </w:endnote>
  <w:endnote w:type="continuationSeparator" w:id="0">
    <w:p w14:paraId="26A73B56" w14:textId="77777777" w:rsidR="00062EAE" w:rsidRDefault="00062EAE">
      <w:r>
        <w:continuationSeparator/>
      </w:r>
    </w:p>
  </w:endnote>
  <w:endnote w:type="continuationNotice" w:id="1">
    <w:p w14:paraId="15EA4621" w14:textId="77777777" w:rsidR="00062EAE" w:rsidRDefault="00062EA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B83089" w14:textId="74752255" w:rsidR="00F13AF9" w:rsidRPr="00F13AF9" w:rsidRDefault="00F13AF9" w:rsidP="00F13AF9">
    <w:pPr>
      <w:jc w:val="right"/>
      <w:rPr>
        <w:sz w:val="16"/>
        <w:szCs w:val="16"/>
      </w:rPr>
    </w:pPr>
    <w:r w:rsidRPr="00F13AF9">
      <w:rPr>
        <w:sz w:val="16"/>
        <w:szCs w:val="16"/>
      </w:rPr>
      <w:t xml:space="preserve">Página </w:t>
    </w:r>
    <w:r w:rsidRPr="00F13AF9">
      <w:rPr>
        <w:sz w:val="16"/>
        <w:szCs w:val="16"/>
      </w:rPr>
      <w:fldChar w:fldCharType="begin"/>
    </w:r>
    <w:r w:rsidRPr="00F13AF9">
      <w:rPr>
        <w:sz w:val="16"/>
        <w:szCs w:val="16"/>
      </w:rPr>
      <w:instrText>PAGE   \* MERGEFORMAT</w:instrText>
    </w:r>
    <w:r w:rsidRPr="00F13AF9">
      <w:rPr>
        <w:sz w:val="16"/>
        <w:szCs w:val="16"/>
      </w:rPr>
      <w:fldChar w:fldCharType="separate"/>
    </w:r>
    <w:r w:rsidR="002E5C1D">
      <w:rPr>
        <w:noProof/>
        <w:sz w:val="16"/>
        <w:szCs w:val="16"/>
      </w:rPr>
      <w:t>2</w:t>
    </w:r>
    <w:r w:rsidRPr="00F13AF9">
      <w:rPr>
        <w:sz w:val="16"/>
        <w:szCs w:val="16"/>
      </w:rPr>
      <w:fldChar w:fldCharType="end"/>
    </w:r>
    <w:r w:rsidRPr="00F13AF9">
      <w:rPr>
        <w:sz w:val="16"/>
        <w:szCs w:val="16"/>
      </w:rPr>
      <w:t xml:space="preserve"> | </w:t>
    </w:r>
    <w:r w:rsidRPr="00F13AF9">
      <w:rPr>
        <w:sz w:val="16"/>
        <w:szCs w:val="16"/>
      </w:rPr>
      <w:fldChar w:fldCharType="begin"/>
    </w:r>
    <w:r w:rsidRPr="00F13AF9">
      <w:rPr>
        <w:sz w:val="16"/>
        <w:szCs w:val="16"/>
      </w:rPr>
      <w:instrText>NUMPAGES  \* Arabic  \* MERGEFORMAT</w:instrText>
    </w:r>
    <w:r w:rsidRPr="00F13AF9">
      <w:rPr>
        <w:sz w:val="16"/>
        <w:szCs w:val="16"/>
      </w:rPr>
      <w:fldChar w:fldCharType="separate"/>
    </w:r>
    <w:r w:rsidR="002E5C1D">
      <w:rPr>
        <w:noProof/>
        <w:sz w:val="16"/>
        <w:szCs w:val="16"/>
      </w:rPr>
      <w:t>2</w:t>
    </w:r>
    <w:r w:rsidRPr="00F13AF9">
      <w:rPr>
        <w:sz w:val="16"/>
        <w:szCs w:val="16"/>
      </w:rPr>
      <w:fldChar w:fldCharType="end"/>
    </w:r>
  </w:p>
  <w:p w14:paraId="26740EBD" w14:textId="77777777" w:rsidR="00F13AF9" w:rsidRDefault="00F13AF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B76965" w14:textId="77777777" w:rsidR="00062EAE" w:rsidRDefault="00062EAE">
      <w:r>
        <w:separator/>
      </w:r>
    </w:p>
  </w:footnote>
  <w:footnote w:type="continuationSeparator" w:id="0">
    <w:p w14:paraId="7979EFC2" w14:textId="77777777" w:rsidR="00062EAE" w:rsidRDefault="00062EAE">
      <w:r>
        <w:continuationSeparator/>
      </w:r>
    </w:p>
  </w:footnote>
  <w:footnote w:type="continuationNotice" w:id="1">
    <w:p w14:paraId="710E6193" w14:textId="77777777" w:rsidR="00062EAE" w:rsidRDefault="00062EA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48"/>
      <w:gridCol w:w="3826"/>
      <w:gridCol w:w="2125"/>
      <w:gridCol w:w="1796"/>
    </w:tblGrid>
    <w:tr w:rsidR="00A8312C" w:rsidRPr="007C78EB" w14:paraId="5D508F3F" w14:textId="77777777" w:rsidTr="00A8312C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Pr="007C78EB" w:rsidRDefault="00A8312C" w:rsidP="00A8312C">
          <w:pPr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noProof/>
              <w:sz w:val="20"/>
              <w:lang w:eastAsia="es-CO"/>
            </w:rPr>
            <w:drawing>
              <wp:inline distT="0" distB="0" distL="0" distR="0" wp14:anchorId="5231E5C0" wp14:editId="18844F7D">
                <wp:extent cx="914400" cy="793750"/>
                <wp:effectExtent l="0" t="0" r="0" b="635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79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3AAB7804" w:rsidR="00A8312C" w:rsidRPr="007C78EB" w:rsidRDefault="00A8312C" w:rsidP="00A8312C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/>
              <w:bCs/>
              <w:spacing w:val="-6"/>
              <w:sz w:val="20"/>
            </w:rPr>
            <w:t xml:space="preserve">FICHA </w:t>
          </w:r>
          <w:r w:rsidR="006F3C91" w:rsidRPr="007C78EB">
            <w:rPr>
              <w:rFonts w:asciiTheme="minorHAnsi" w:hAnsiTheme="minorHAnsi" w:cstheme="minorHAnsi"/>
              <w:b/>
              <w:bCs/>
              <w:spacing w:val="-6"/>
              <w:sz w:val="20"/>
            </w:rPr>
            <w:t xml:space="preserve">GENERAL </w:t>
          </w:r>
          <w:r w:rsidRPr="007C78EB">
            <w:rPr>
              <w:rFonts w:asciiTheme="minorHAnsi" w:hAnsiTheme="minorHAnsi" w:cstheme="minorHAnsi"/>
              <w:b/>
              <w:bCs/>
              <w:spacing w:val="-6"/>
              <w:sz w:val="20"/>
            </w:rPr>
            <w:t>DE GRUPOS DE INVESTIGACIÓN, INVESTIGACIÓN-CREACIÓN E INNOVACIÓN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EBEE2FB" w14:textId="77777777" w:rsidR="007C78EB" w:rsidRPr="007C78E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 xml:space="preserve">Código: </w:t>
          </w:r>
        </w:p>
        <w:p w14:paraId="00E3A213" w14:textId="28995E2E" w:rsidR="00A8312C" w:rsidRPr="007C78EB" w:rsidRDefault="00052BD1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sz w:val="20"/>
            </w:rPr>
            <w:t>GI-PR-0</w:t>
          </w:r>
          <w:r w:rsidR="00F13AF9" w:rsidRPr="007C78EB">
            <w:rPr>
              <w:rFonts w:asciiTheme="minorHAnsi" w:hAnsiTheme="minorHAnsi" w:cstheme="minorHAnsi"/>
              <w:sz w:val="20"/>
            </w:rPr>
            <w:t>01</w:t>
          </w:r>
          <w:r w:rsidRPr="007C78EB">
            <w:rPr>
              <w:rFonts w:asciiTheme="minorHAnsi" w:hAnsiTheme="minorHAnsi" w:cstheme="minorHAnsi"/>
              <w:sz w:val="20"/>
            </w:rPr>
            <w:t>-FR-03</w:t>
          </w:r>
          <w:r w:rsidR="00F13AF9" w:rsidRPr="007C78EB">
            <w:rPr>
              <w:rFonts w:asciiTheme="minorHAnsi" w:hAnsiTheme="minorHAnsi" w:cstheme="minorHAnsi"/>
              <w:sz w:val="20"/>
            </w:rPr>
            <w:t>6</w:t>
          </w:r>
        </w:p>
      </w:tc>
      <w:tc>
        <w:tcPr>
          <w:tcW w:w="1797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77777777" w:rsidR="00A8312C" w:rsidRPr="007C78EB" w:rsidRDefault="00A8312C" w:rsidP="00A8312C">
          <w:pPr>
            <w:ind w:right="-42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sz w:val="20"/>
            </w:rP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36pt">
                <v:imagedata r:id="rId2" o:title=""/>
              </v:shape>
              <o:OLEObject Type="Embed" ProgID="Visio.Drawing.11" ShapeID="_x0000_i1025" DrawAspect="Content" ObjectID="_1779621339" r:id="rId3"/>
            </w:object>
          </w:r>
        </w:p>
      </w:tc>
    </w:tr>
    <w:tr w:rsidR="00A8312C" w:rsidRPr="007C78EB" w14:paraId="659DC79B" w14:textId="77777777" w:rsidTr="00A8312C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Pr="007C78EB" w:rsidRDefault="00A8312C" w:rsidP="00A8312C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77777777" w:rsidR="00A8312C" w:rsidRPr="007C78EB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 xml:space="preserve">Macroproceso: </w:t>
          </w:r>
          <w:r w:rsidRPr="007C78EB">
            <w:rPr>
              <w:rFonts w:asciiTheme="minorHAnsi" w:hAnsiTheme="minorHAnsi" w:cstheme="minorHAnsi"/>
              <w:sz w:val="20"/>
            </w:rPr>
            <w:t>Gestión Académica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3274A0E5" w:rsidR="00A8312C" w:rsidRPr="007C78E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>Versión: 01</w:t>
          </w:r>
        </w:p>
      </w:tc>
      <w:tc>
        <w:tcPr>
          <w:tcW w:w="179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Pr="007C78EB" w:rsidRDefault="00A8312C" w:rsidP="00A8312C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</w:tr>
    <w:tr w:rsidR="00A8312C" w:rsidRPr="007C78EB" w14:paraId="640A9073" w14:textId="77777777" w:rsidTr="00A8312C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Pr="007C78EB" w:rsidRDefault="00A8312C" w:rsidP="00A8312C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  <w:tc>
        <w:tcPr>
          <w:tcW w:w="38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77777777" w:rsidR="00A8312C" w:rsidRPr="007C78EB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Pr="007C78EB">
            <w:rPr>
              <w:rFonts w:asciiTheme="minorHAnsi" w:hAnsiTheme="minorHAnsi" w:cstheme="minorHAnsi"/>
              <w:sz w:val="20"/>
            </w:rPr>
            <w:t>Gestión de Investigación</w:t>
          </w:r>
        </w:p>
      </w:tc>
      <w:tc>
        <w:tcPr>
          <w:tcW w:w="212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66E63E36" w14:textId="77777777" w:rsidR="00A8312C" w:rsidRPr="007C78E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 xml:space="preserve">Fecha de Aprobación: </w:t>
          </w:r>
        </w:p>
        <w:p w14:paraId="296A200E" w14:textId="1976531A" w:rsidR="00F13AF9" w:rsidRPr="007C78EB" w:rsidRDefault="00F13AF9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7C78EB">
            <w:rPr>
              <w:rFonts w:asciiTheme="minorHAnsi" w:hAnsiTheme="minorHAnsi" w:cstheme="minorHAnsi"/>
              <w:bCs/>
              <w:spacing w:val="-6"/>
              <w:sz w:val="20"/>
            </w:rPr>
            <w:t>28/05/2024</w:t>
          </w:r>
        </w:p>
      </w:tc>
      <w:tc>
        <w:tcPr>
          <w:tcW w:w="1797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Pr="007C78EB" w:rsidRDefault="00A8312C" w:rsidP="00A8312C">
          <w:pPr>
            <w:rPr>
              <w:rFonts w:asciiTheme="minorHAnsi" w:hAnsiTheme="minorHAnsi" w:cstheme="minorHAnsi"/>
              <w:bCs/>
              <w:spacing w:val="-6"/>
              <w:sz w:val="20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E21"/>
    <w:rsid w:val="00052BD1"/>
    <w:rsid w:val="00062EAE"/>
    <w:rsid w:val="000A59D4"/>
    <w:rsid w:val="00227934"/>
    <w:rsid w:val="002E5C1D"/>
    <w:rsid w:val="00302793"/>
    <w:rsid w:val="00321E21"/>
    <w:rsid w:val="00371755"/>
    <w:rsid w:val="003871BB"/>
    <w:rsid w:val="00446435"/>
    <w:rsid w:val="004749D9"/>
    <w:rsid w:val="0049453F"/>
    <w:rsid w:val="00577AD1"/>
    <w:rsid w:val="005E4781"/>
    <w:rsid w:val="00694A8D"/>
    <w:rsid w:val="006F3C91"/>
    <w:rsid w:val="00767F8C"/>
    <w:rsid w:val="00783EBA"/>
    <w:rsid w:val="007A55E1"/>
    <w:rsid w:val="007C78EB"/>
    <w:rsid w:val="007D3B2A"/>
    <w:rsid w:val="008A43BC"/>
    <w:rsid w:val="008B64CB"/>
    <w:rsid w:val="009C4F92"/>
    <w:rsid w:val="009F3859"/>
    <w:rsid w:val="00A8312C"/>
    <w:rsid w:val="00B0425F"/>
    <w:rsid w:val="00B16BBC"/>
    <w:rsid w:val="00CE79D5"/>
    <w:rsid w:val="00D2784E"/>
    <w:rsid w:val="00D7754D"/>
    <w:rsid w:val="00DA6047"/>
    <w:rsid w:val="00E1270C"/>
    <w:rsid w:val="00E800F6"/>
    <w:rsid w:val="00E95040"/>
    <w:rsid w:val="00F13AF9"/>
    <w:rsid w:val="00F324C0"/>
    <w:rsid w:val="00F50FB4"/>
    <w:rsid w:val="00F562A0"/>
    <w:rsid w:val="00FF2E24"/>
    <w:rsid w:val="00FF6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425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</Pages>
  <Words>177</Words>
  <Characters>976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-AG8IRC9\Letmeknow4</dc:creator>
  <cp:lastModifiedBy>Santiago Duran</cp:lastModifiedBy>
  <cp:revision>23</cp:revision>
  <dcterms:created xsi:type="dcterms:W3CDTF">2023-12-01T15:18:00Z</dcterms:created>
  <dcterms:modified xsi:type="dcterms:W3CDTF">2024-06-11T19:29:00Z</dcterms:modified>
</cp:coreProperties>
</file>